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697F" w:rsidRDefault="00FC6BF1" w:rsidP="0086697F">
      <w:pPr>
        <w:pStyle w:val="Heading1"/>
      </w:pPr>
      <w:r>
        <w:t>Medium of Performance. Part 3</w:t>
      </w:r>
    </w:p>
    <w:p w:rsidR="00EC7A50" w:rsidRDefault="00EC7A50" w:rsidP="0086697F">
      <w:pPr>
        <w:pStyle w:val="Heading2"/>
      </w:pPr>
    </w:p>
    <w:p w:rsidR="0086697F" w:rsidRDefault="0086697F" w:rsidP="00EC7A50">
      <w:pPr>
        <w:pStyle w:val="Heading2"/>
      </w:pPr>
      <w:r>
        <w:t>Connecting medium of performance to performers</w:t>
      </w:r>
    </w:p>
    <w:p w:rsidR="0086697F" w:rsidRDefault="0086697F" w:rsidP="0086697F">
      <w:r>
        <w:t xml:space="preserve">One other </w:t>
      </w:r>
      <w:r w:rsidR="00EC7A50">
        <w:t xml:space="preserve">major </w:t>
      </w:r>
      <w:r>
        <w:t xml:space="preserve">aspect of medium </w:t>
      </w:r>
      <w:r w:rsidR="00FC6BF1">
        <w:t>of performance is to associate</w:t>
      </w:r>
      <w:r>
        <w:t xml:space="preserve"> performers with a particular medium, e.g., performer 1 plays bass guitar; performer 2 plays drums. To do this requires connecting the </w:t>
      </w:r>
      <w:proofErr w:type="spellStart"/>
      <w:r>
        <w:t>bf:Contribution</w:t>
      </w:r>
      <w:proofErr w:type="spellEnd"/>
      <w:r>
        <w:t xml:space="preserve"> node with the </w:t>
      </w:r>
      <w:proofErr w:type="spellStart"/>
      <w:r>
        <w:t>bf:PerformedMedium</w:t>
      </w:r>
      <w:proofErr w:type="spellEnd"/>
      <w:r>
        <w:t xml:space="preserve"> node.</w:t>
      </w:r>
    </w:p>
    <w:p w:rsidR="00FC6BF1" w:rsidRDefault="00FC6BF1" w:rsidP="0086697F">
      <w:r>
        <w:t xml:space="preserve">There are 2 properties which connect a </w:t>
      </w:r>
      <w:proofErr w:type="spellStart"/>
      <w:r>
        <w:t>bf:Contribution</w:t>
      </w:r>
      <w:proofErr w:type="spellEnd"/>
      <w:r>
        <w:t xml:space="preserve"> to medium of performance related classes</w:t>
      </w:r>
      <w:r w:rsidR="00B24097">
        <w:t xml:space="preserve">, both of which have already been described in Parts 1 &amp; 2 of this paper. The first of these is </w:t>
      </w:r>
      <w:proofErr w:type="spellStart"/>
      <w:r w:rsidR="00B24097">
        <w:t>pmo:hasMediumOfPerformance</w:t>
      </w:r>
      <w:proofErr w:type="spellEnd"/>
      <w:r w:rsidR="00B24097">
        <w:t xml:space="preserve">, which directly connects </w:t>
      </w:r>
      <w:proofErr w:type="spellStart"/>
      <w:r w:rsidR="00B24097">
        <w:t>bf:Contribution</w:t>
      </w:r>
      <w:proofErr w:type="spellEnd"/>
      <w:r w:rsidR="00B24097">
        <w:t xml:space="preserve"> to </w:t>
      </w:r>
      <w:proofErr w:type="spellStart"/>
      <w:r w:rsidR="00B24097">
        <w:t>pmo:MediumOfPerformance</w:t>
      </w:r>
      <w:proofErr w:type="spellEnd"/>
      <w:r w:rsidR="00B24097">
        <w:t xml:space="preserve"> (or any of its subclasses):</w:t>
      </w:r>
    </w:p>
    <w:p w:rsidR="00B24097" w:rsidRDefault="00B24097" w:rsidP="0086697F"/>
    <w:p w:rsidR="0086697F" w:rsidRDefault="000E0BC3" w:rsidP="0086697F">
      <w:r>
        <w:rPr>
          <w:noProof/>
        </w:rPr>
        <w:drawing>
          <wp:inline distT="0" distB="0" distL="0" distR="0" wp14:anchorId="19A25700" wp14:editId="08D8E2A4">
            <wp:extent cx="4591050" cy="3824894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96461" cy="3829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31C" w:rsidRDefault="0081731C" w:rsidP="0086697F"/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:a1 a </w:t>
      </w:r>
      <w:proofErr w:type="spellStart"/>
      <w:r w:rsidRPr="00326B90">
        <w:rPr>
          <w:sz w:val="20"/>
        </w:rPr>
        <w:t>bf:Audio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</w:t>
      </w:r>
      <w:proofErr w:type="spellStart"/>
      <w:r w:rsidRPr="00326B90">
        <w:rPr>
          <w:sz w:val="20"/>
        </w:rPr>
        <w:t>pmo:hasMedium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a </w:t>
      </w:r>
      <w:proofErr w:type="spellStart"/>
      <w:r w:rsidRPr="00326B90">
        <w:rPr>
          <w:sz w:val="20"/>
        </w:rPr>
        <w:t>pmo:PerformedMedium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DistinctPartCount</w:t>
      </w:r>
      <w:proofErr w:type="spellEnd"/>
      <w:r w:rsidRPr="00326B90">
        <w:rPr>
          <w:sz w:val="20"/>
        </w:rPr>
        <w:t xml:space="preserve"> “1”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PerformerCount</w:t>
      </w:r>
      <w:proofErr w:type="spellEnd"/>
      <w:r w:rsidRPr="00326B90">
        <w:rPr>
          <w:sz w:val="20"/>
        </w:rPr>
        <w:t xml:space="preserve"> “1”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MediumPart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lastRenderedPageBreak/>
        <w:t xml:space="preserve">            </w:t>
      </w:r>
      <w:r>
        <w:rPr>
          <w:sz w:val="20"/>
        </w:rPr>
        <w:t xml:space="preserve">  </w:t>
      </w:r>
      <w:r w:rsidRPr="00326B90">
        <w:rPr>
          <w:sz w:val="20"/>
        </w:rPr>
        <w:t xml:space="preserve">a </w:t>
      </w:r>
      <w:proofErr w:type="spellStart"/>
      <w:r w:rsidRPr="00326B90">
        <w:rPr>
          <w:sz w:val="20"/>
        </w:rPr>
        <w:t>pmo:MediumPart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       </w:t>
      </w:r>
      <w:r>
        <w:rPr>
          <w:sz w:val="20"/>
        </w:rPr>
        <w:t xml:space="preserve">   </w:t>
      </w:r>
      <w:proofErr w:type="spellStart"/>
      <w:r w:rsidRPr="00326B90">
        <w:rPr>
          <w:sz w:val="20"/>
        </w:rPr>
        <w:t>pmo:hasDistinctPartCount</w:t>
      </w:r>
      <w:proofErr w:type="spellEnd"/>
      <w:r w:rsidRPr="00326B90">
        <w:rPr>
          <w:sz w:val="20"/>
        </w:rPr>
        <w:t xml:space="preserve"> "1" ;</w:t>
      </w:r>
    </w:p>
    <w:p w:rsidR="00326B90" w:rsidRPr="00326B90" w:rsidRDefault="00326B90" w:rsidP="00326B90">
      <w:pPr>
        <w:spacing w:after="0"/>
        <w:rPr>
          <w:sz w:val="20"/>
        </w:rPr>
      </w:pPr>
      <w:r>
        <w:rPr>
          <w:sz w:val="20"/>
        </w:rPr>
        <w:tab/>
        <w:t xml:space="preserve">    </w:t>
      </w:r>
      <w:proofErr w:type="spellStart"/>
      <w:r w:rsidRPr="00326B90">
        <w:rPr>
          <w:sz w:val="20"/>
        </w:rPr>
        <w:t>pmo:hasPerformerCount</w:t>
      </w:r>
      <w:proofErr w:type="spellEnd"/>
      <w:r w:rsidRPr="00326B90">
        <w:rPr>
          <w:sz w:val="20"/>
        </w:rPr>
        <w:t xml:space="preserve"> “1” ; </w:t>
      </w:r>
      <w:r w:rsidRPr="00326B90">
        <w:rPr>
          <w:sz w:val="20"/>
        </w:rPr>
        <w:tab/>
        <w:t xml:space="preserve">  </w:t>
      </w:r>
      <w:r w:rsidRPr="00326B90">
        <w:rPr>
          <w:sz w:val="20"/>
        </w:rPr>
        <w:tab/>
      </w:r>
    </w:p>
    <w:p w:rsidR="00326B90" w:rsidRPr="00326B90" w:rsidRDefault="00326B90" w:rsidP="00326B90">
      <w:pPr>
        <w:spacing w:after="0"/>
        <w:rPr>
          <w:sz w:val="20"/>
        </w:rPr>
      </w:pPr>
      <w:r>
        <w:rPr>
          <w:sz w:val="20"/>
        </w:rPr>
        <w:tab/>
        <w:t xml:space="preserve">    </w:t>
      </w:r>
      <w:proofErr w:type="spellStart"/>
      <w:r w:rsidRPr="00326B90">
        <w:rPr>
          <w:sz w:val="20"/>
        </w:rPr>
        <w:t>pmo:hasMediumOfPerformance</w:t>
      </w:r>
      <w:proofErr w:type="spellEnd"/>
      <w:r w:rsidRPr="00326B90">
        <w:rPr>
          <w:sz w:val="20"/>
        </w:rPr>
        <w:t xml:space="preserve"> </w:t>
      </w:r>
      <w:r>
        <w:rPr>
          <w:sz w:val="20"/>
        </w:rPr>
        <w:t>&lt;</w:t>
      </w:r>
      <w:r w:rsidRPr="00326B90">
        <w:rPr>
          <w:sz w:val="20"/>
        </w:rPr>
        <w:t xml:space="preserve">http://id.loc.gov/authorities/performanceMediums/mp2013015550&gt; 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]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] .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</w:t>
      </w:r>
      <w:proofErr w:type="spellStart"/>
      <w:r w:rsidRPr="00326B90">
        <w:rPr>
          <w:sz w:val="20"/>
        </w:rPr>
        <w:t>bf:contribution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a </w:t>
      </w:r>
      <w:proofErr w:type="spellStart"/>
      <w:r w:rsidRPr="00326B90">
        <w:rPr>
          <w:sz w:val="20"/>
        </w:rPr>
        <w:t>bf:Contribution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bf:role</w:t>
      </w:r>
      <w:proofErr w:type="spellEnd"/>
      <w:r w:rsidRPr="00326B90">
        <w:rPr>
          <w:sz w:val="20"/>
        </w:rPr>
        <w:t xml:space="preserve"> &lt;http://id.loc.gov/vocabulary/relators/prf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</w:t>
      </w:r>
      <w:r>
        <w:rPr>
          <w:sz w:val="20"/>
        </w:rPr>
        <w:t xml:space="preserve"> </w:t>
      </w:r>
      <w:r w:rsidRPr="00326B90">
        <w:rPr>
          <w:sz w:val="20"/>
        </w:rPr>
        <w:t xml:space="preserve"> </w:t>
      </w:r>
      <w:proofErr w:type="spellStart"/>
      <w:r w:rsidRPr="00326B90">
        <w:rPr>
          <w:sz w:val="20"/>
        </w:rPr>
        <w:t>bf:agent</w:t>
      </w:r>
      <w:proofErr w:type="spellEnd"/>
      <w:r w:rsidRPr="00326B90">
        <w:rPr>
          <w:sz w:val="20"/>
        </w:rPr>
        <w:t xml:space="preserve"> &lt;http://id.loc.gov/rwo/agents/n81026503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MediumOfPerformance</w:t>
      </w:r>
      <w:proofErr w:type="spellEnd"/>
      <w:r w:rsidRPr="00326B90">
        <w:rPr>
          <w:sz w:val="20"/>
        </w:rPr>
        <w:t xml:space="preserve"> &lt;http://id.loc.gov/authorities/performanceMediums/mp2013015550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] . </w:t>
      </w:r>
    </w:p>
    <w:p w:rsidR="00326B90" w:rsidRPr="00326B90" w:rsidRDefault="00326B90" w:rsidP="00326B90">
      <w:pPr>
        <w:spacing w:after="0"/>
        <w:rPr>
          <w:sz w:val="20"/>
        </w:rPr>
      </w:pPr>
    </w:p>
    <w:p w:rsid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>&lt;http://id.loc.gov/vocab</w:t>
      </w:r>
      <w:r>
        <w:rPr>
          <w:sz w:val="20"/>
        </w:rPr>
        <w:t xml:space="preserve">ulary/relators/prf&gt; a </w:t>
      </w:r>
      <w:proofErr w:type="spellStart"/>
      <w:r>
        <w:rPr>
          <w:sz w:val="20"/>
        </w:rPr>
        <w:t>bf:Role</w:t>
      </w:r>
      <w:proofErr w:type="spellEnd"/>
      <w:r>
        <w:rPr>
          <w:sz w:val="20"/>
        </w:rPr>
        <w:t xml:space="preserve"> ;</w:t>
      </w:r>
    </w:p>
    <w:p w:rsidR="00326B90" w:rsidRDefault="00326B90" w:rsidP="00326B90">
      <w:pPr>
        <w:spacing w:after="0"/>
        <w:rPr>
          <w:sz w:val="20"/>
        </w:rPr>
      </w:pPr>
      <w:r>
        <w:rPr>
          <w:sz w:val="20"/>
        </w:rPr>
        <w:t xml:space="preserve"> 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"performer" ;</w:t>
      </w:r>
    </w:p>
    <w:p w:rsidR="00C82F34" w:rsidRPr="00326B90" w:rsidRDefault="00C82F34" w:rsidP="00326B90">
      <w:pPr>
        <w:spacing w:after="0"/>
        <w:rPr>
          <w:sz w:val="20"/>
        </w:rPr>
      </w:pP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&lt;http://id.loc.gov/rwo/agents/n81026503&gt; a </w:t>
      </w:r>
      <w:proofErr w:type="spellStart"/>
      <w:r w:rsidRPr="00326B90">
        <w:rPr>
          <w:sz w:val="20"/>
        </w:rPr>
        <w:t>bf:Person</w:t>
      </w:r>
      <w:proofErr w:type="spellEnd"/>
      <w:r w:rsidRPr="00326B90">
        <w:rPr>
          <w:sz w:val="20"/>
        </w:rPr>
        <w:t xml:space="preserve"> ;</w:t>
      </w:r>
    </w:p>
    <w:p w:rsidR="00326B90" w:rsidRDefault="00326B90" w:rsidP="00326B90">
      <w:pPr>
        <w:spacing w:after="0"/>
        <w:rPr>
          <w:sz w:val="20"/>
        </w:rPr>
      </w:pPr>
      <w:r>
        <w:rPr>
          <w:sz w:val="20"/>
        </w:rPr>
        <w:t xml:space="preserve"> 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"Jarrett, Keith" ;</w:t>
      </w:r>
    </w:p>
    <w:p w:rsidR="00C82F34" w:rsidRPr="00326B90" w:rsidRDefault="00C82F34" w:rsidP="00326B90">
      <w:pPr>
        <w:spacing w:after="0"/>
        <w:rPr>
          <w:sz w:val="20"/>
        </w:rPr>
      </w:pP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&lt;http://id.loc.gov/authorities/performanceMediums/mp2013015550&gt; a </w:t>
      </w:r>
      <w:proofErr w:type="spellStart"/>
      <w:r w:rsidRPr="00326B90">
        <w:rPr>
          <w:sz w:val="20"/>
        </w:rPr>
        <w:t>pmo:IndividualMediumOfPerformance</w:t>
      </w:r>
      <w:proofErr w:type="spellEnd"/>
      <w:r w:rsidRPr="00326B90">
        <w:rPr>
          <w:sz w:val="20"/>
        </w:rPr>
        <w:t xml:space="preserve"> ;</w:t>
      </w:r>
    </w:p>
    <w:p w:rsidR="00EC7A50" w:rsidRPr="00EC7A5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“piano” .</w:t>
      </w:r>
      <w:r w:rsidR="00EC7A50">
        <w:rPr>
          <w:sz w:val="20"/>
        </w:rPr>
        <w:tab/>
      </w:r>
    </w:p>
    <w:p w:rsidR="00C441A4" w:rsidRDefault="00C441A4" w:rsidP="00C441A4">
      <w:r>
        <w:t xml:space="preserve">               </w:t>
      </w:r>
    </w:p>
    <w:p w:rsidR="00C441A4" w:rsidRDefault="00C441A4" w:rsidP="00C441A4"/>
    <w:p w:rsidR="0081731C" w:rsidRDefault="0081731C" w:rsidP="00C441A4">
      <w:r>
        <w:t xml:space="preserve">The other is </w:t>
      </w:r>
      <w:proofErr w:type="spellStart"/>
      <w:r>
        <w:t>bf:hasMusicPart</w:t>
      </w:r>
      <w:proofErr w:type="spellEnd"/>
      <w:r>
        <w:t xml:space="preserve">, which connects </w:t>
      </w:r>
      <w:proofErr w:type="spellStart"/>
      <w:r>
        <w:t>bf:Contribution</w:t>
      </w:r>
      <w:proofErr w:type="spellEnd"/>
      <w:r>
        <w:t xml:space="preserve"> directly to </w:t>
      </w:r>
      <w:proofErr w:type="spellStart"/>
      <w:r>
        <w:t>pmo:MusicPart</w:t>
      </w:r>
      <w:proofErr w:type="spellEnd"/>
      <w:r w:rsidR="00C441A4">
        <w:t>. The diagram does not describe the entire medium; there w</w:t>
      </w:r>
      <w:r w:rsidR="0053008E">
        <w:t>ould at least also be a Violin 2</w:t>
      </w:r>
      <w:r w:rsidR="00C441A4">
        <w:t xml:space="preserve"> part.</w:t>
      </w:r>
    </w:p>
    <w:p w:rsidR="0081731C" w:rsidRDefault="0081731C" w:rsidP="0086697F"/>
    <w:p w:rsidR="00C93A10" w:rsidRDefault="000E0BC3" w:rsidP="0086697F">
      <w:r>
        <w:rPr>
          <w:noProof/>
        </w:rPr>
        <w:lastRenderedPageBreak/>
        <w:drawing>
          <wp:inline distT="0" distB="0" distL="0" distR="0" wp14:anchorId="35C9FCA7" wp14:editId="2666002C">
            <wp:extent cx="4877224" cy="33718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3476" cy="3376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A10" w:rsidRDefault="00C93A10" w:rsidP="0086697F"/>
    <w:p w:rsidR="00C93A10" w:rsidRDefault="00C93A10" w:rsidP="00C441A4">
      <w:pPr>
        <w:spacing w:after="0"/>
      </w:pP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:a1 a </w:t>
      </w:r>
      <w:proofErr w:type="spellStart"/>
      <w:r w:rsidRPr="0053008E">
        <w:rPr>
          <w:sz w:val="20"/>
        </w:rPr>
        <w:t>bf:Audio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pmo:hasMedium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pmo:PerformedMedium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</w:t>
      </w:r>
      <w:r w:rsidR="0053008E" w:rsidRPr="0053008E">
        <w:rPr>
          <w:sz w:val="20"/>
        </w:rPr>
        <w:t>DistinctPartCount</w:t>
      </w:r>
      <w:proofErr w:type="spellEnd"/>
      <w:r w:rsidR="0053008E" w:rsidRPr="0053008E">
        <w:rPr>
          <w:sz w:val="20"/>
        </w:rPr>
        <w:t xml:space="preserve"> “2</w:t>
      </w:r>
      <w:r w:rsidRPr="0053008E">
        <w:rPr>
          <w:sz w:val="20"/>
        </w:rPr>
        <w:t>” ;</w:t>
      </w:r>
    </w:p>
    <w:p w:rsidR="0053008E" w:rsidRPr="0053008E" w:rsidRDefault="0053008E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PerformerCount</w:t>
      </w:r>
      <w:proofErr w:type="spellEnd"/>
      <w:r w:rsidRPr="0053008E">
        <w:rPr>
          <w:sz w:val="20"/>
        </w:rPr>
        <w:t xml:space="preserve"> “2”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Part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a </w:t>
      </w:r>
      <w:proofErr w:type="spellStart"/>
      <w:r w:rsidRPr="0053008E">
        <w:rPr>
          <w:sz w:val="20"/>
        </w:rPr>
        <w:t>pmo:MediumPart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</w:t>
      </w:r>
      <w:r w:rsidR="0053008E" w:rsidRPr="0053008E">
        <w:rPr>
          <w:sz w:val="20"/>
        </w:rPr>
        <w:t>DistinctPartCount</w:t>
      </w:r>
      <w:proofErr w:type="spellEnd"/>
      <w:r w:rsidR="0053008E" w:rsidRPr="0053008E">
        <w:rPr>
          <w:sz w:val="20"/>
        </w:rPr>
        <w:t xml:space="preserve"> "2</w:t>
      </w:r>
      <w:r w:rsidRPr="0053008E">
        <w:rPr>
          <w:sz w:val="20"/>
        </w:rPr>
        <w:t>" ;</w:t>
      </w:r>
    </w:p>
    <w:p w:rsidR="0053008E" w:rsidRPr="0053008E" w:rsidRDefault="0053008E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PerformerCount</w:t>
      </w:r>
      <w:proofErr w:type="spellEnd"/>
      <w:r w:rsidRPr="0053008E">
        <w:rPr>
          <w:sz w:val="20"/>
        </w:rPr>
        <w:t xml:space="preserve"> “2” ;</w:t>
      </w:r>
    </w:p>
    <w:p w:rsidR="0053008E" w:rsidRPr="0053008E" w:rsidRDefault="00C441A4" w:rsidP="0053008E">
      <w:pPr>
        <w:spacing w:after="0" w:line="240" w:lineRule="auto"/>
        <w:textAlignment w:val="baseline"/>
        <w:rPr>
          <w:rFonts w:ascii="inherit" w:hAnsi="inherit" w:cs="Arial"/>
          <w:color w:val="333333"/>
          <w:sz w:val="16"/>
          <w:szCs w:val="18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 w:rsidR="0053008E">
        <w:rPr>
          <w:sz w:val="20"/>
        </w:rPr>
        <w:t>&lt;</w:t>
      </w:r>
      <w:r w:rsidR="0053008E" w:rsidRPr="0053008E">
        <w:rPr>
          <w:sz w:val="20"/>
        </w:rPr>
        <w:t>http://id.loc.gov/authorities/performanceMediums/mp2013015782</w:t>
      </w:r>
      <w:r w:rsidR="0053008E">
        <w:rPr>
          <w:sz w:val="20"/>
        </w:rPr>
        <w:t>&gt; ;</w:t>
      </w:r>
    </w:p>
    <w:p w:rsidR="00C82F34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MusicPart</w:t>
      </w:r>
      <w:proofErr w:type="spellEnd"/>
      <w:r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a </w:t>
      </w:r>
      <w:proofErr w:type="spellStart"/>
      <w:r>
        <w:rPr>
          <w:sz w:val="20"/>
        </w:rPr>
        <w:t>pmo:Music</w:t>
      </w:r>
      <w:proofErr w:type="spellEnd"/>
      <w:r>
        <w:rPr>
          <w:sz w:val="20"/>
        </w:rPr>
        <w:t xml:space="preserve"> Part ;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Violin 1” ;</w:t>
      </w:r>
    </w:p>
    <w:p w:rsidR="00C82F34" w:rsidRDefault="0053008E" w:rsidP="00C441A4">
      <w:pPr>
        <w:spacing w:after="0"/>
        <w:rPr>
          <w:sz w:val="20"/>
        </w:rPr>
      </w:pPr>
      <w:r>
        <w:rPr>
          <w:sz w:val="20"/>
        </w:rPr>
        <w:t xml:space="preserve">                 </w:t>
      </w:r>
      <w:proofErr w:type="spellStart"/>
      <w:r>
        <w:rPr>
          <w:sz w:val="20"/>
        </w:rPr>
        <w:t>pmo:hasMusicPart</w:t>
      </w:r>
      <w:proofErr w:type="spellEnd"/>
      <w:r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a </w:t>
      </w:r>
      <w:proofErr w:type="spellStart"/>
      <w:r>
        <w:rPr>
          <w:sz w:val="20"/>
        </w:rPr>
        <w:t>pmo:Music</w:t>
      </w:r>
      <w:proofErr w:type="spellEnd"/>
      <w:r>
        <w:rPr>
          <w:sz w:val="20"/>
        </w:rPr>
        <w:t xml:space="preserve"> Part ;</w:t>
      </w:r>
    </w:p>
    <w:p w:rsidR="0053008E" w:rsidRPr="0053008E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53008E">
        <w:rPr>
          <w:sz w:val="20"/>
        </w:rPr>
        <w:t>“Violin 2”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]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] .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role</w:t>
      </w:r>
      <w:proofErr w:type="spellEnd"/>
      <w:r w:rsidRPr="0053008E">
        <w:rPr>
          <w:sz w:val="20"/>
        </w:rPr>
        <w:t xml:space="preserve"> </w:t>
      </w:r>
      <w:r w:rsidR="00C82F34" w:rsidRPr="00326B90">
        <w:rPr>
          <w:sz w:val="20"/>
        </w:rPr>
        <w:t>&lt;http://id.loc.gov/vocab</w:t>
      </w:r>
      <w:r w:rsidR="00C82F34">
        <w:rPr>
          <w:sz w:val="20"/>
        </w:rPr>
        <w:t>ulary/relators/prf&gt; ;</w:t>
      </w:r>
    </w:p>
    <w:p w:rsidR="0053008E" w:rsidRPr="0053008E" w:rsidRDefault="00C441A4" w:rsidP="0053008E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agent</w:t>
      </w:r>
      <w:proofErr w:type="spellEnd"/>
      <w:r w:rsidR="0053008E">
        <w:rPr>
          <w:sz w:val="20"/>
        </w:rPr>
        <w:t xml:space="preserve"> &lt;</w:t>
      </w:r>
      <w:r w:rsidR="0053008E" w:rsidRPr="0053008E">
        <w:rPr>
          <w:sz w:val="20"/>
        </w:rPr>
        <w:t>http://id.loc.gov/authorities/names/n82155189</w:t>
      </w:r>
      <w:r w:rsidR="0053008E">
        <w:rPr>
          <w:sz w:val="20"/>
        </w:rPr>
        <w:t>&gt;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 w:rsidR="0053008E">
        <w:rPr>
          <w:sz w:val="20"/>
        </w:rPr>
        <w:t>&lt;</w:t>
      </w:r>
      <w:r w:rsidR="0053008E" w:rsidRPr="0053008E">
        <w:rPr>
          <w:sz w:val="20"/>
        </w:rPr>
        <w:t>http://id.loc.gov/authorities/performanceMediums/mp2013015782</w:t>
      </w:r>
      <w:r w:rsidR="0053008E">
        <w:rPr>
          <w:sz w:val="20"/>
        </w:rPr>
        <w:t>&gt; ;</w:t>
      </w:r>
      <w:r w:rsidRPr="0053008E">
        <w:rPr>
          <w:sz w:val="20"/>
        </w:rPr>
        <w:t xml:space="preserve"> </w:t>
      </w:r>
    </w:p>
    <w:p w:rsidR="00C82F34" w:rsidRDefault="00E120BF" w:rsidP="00C441A4">
      <w:pPr>
        <w:spacing w:after="0"/>
        <w:rPr>
          <w:sz w:val="20"/>
        </w:rPr>
      </w:pPr>
      <w:r>
        <w:rPr>
          <w:sz w:val="20"/>
        </w:rPr>
        <w:lastRenderedPageBreak/>
        <w:t xml:space="preserve">          </w:t>
      </w:r>
      <w:proofErr w:type="spellStart"/>
      <w:r>
        <w:rPr>
          <w:sz w:val="20"/>
        </w:rPr>
        <w:t>p</w:t>
      </w:r>
      <w:r w:rsidR="00C441A4" w:rsidRPr="0053008E">
        <w:rPr>
          <w:sz w:val="20"/>
        </w:rPr>
        <w:t>mo:hasMusicPart</w:t>
      </w:r>
      <w:proofErr w:type="spellEnd"/>
      <w:r w:rsidR="00C441A4"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a </w:t>
      </w:r>
      <w:proofErr w:type="spellStart"/>
      <w:r>
        <w:rPr>
          <w:sz w:val="20"/>
        </w:rPr>
        <w:t>pmo:MusicPart</w:t>
      </w:r>
      <w:proofErr w:type="spellEnd"/>
      <w:r>
        <w:rPr>
          <w:sz w:val="20"/>
        </w:rPr>
        <w:t xml:space="preserve"> ;</w:t>
      </w:r>
    </w:p>
    <w:p w:rsidR="00E120BF" w:rsidRPr="0053008E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C441A4" w:rsidRPr="0053008E">
        <w:rPr>
          <w:sz w:val="20"/>
        </w:rPr>
        <w:t>"Violin</w:t>
      </w:r>
      <w:r w:rsidR="00E120BF">
        <w:rPr>
          <w:sz w:val="20"/>
        </w:rPr>
        <w:t xml:space="preserve"> 1"</w:t>
      </w:r>
      <w:r w:rsidR="009F422D">
        <w:rPr>
          <w:sz w:val="20"/>
        </w:rPr>
        <w:t xml:space="preserve"> ;</w:t>
      </w:r>
    </w:p>
    <w:p w:rsidR="00C441A4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] . 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[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role</w:t>
      </w:r>
      <w:proofErr w:type="spellEnd"/>
      <w:r w:rsidRPr="0053008E">
        <w:rPr>
          <w:sz w:val="20"/>
        </w:rPr>
        <w:t xml:space="preserve"> </w:t>
      </w:r>
      <w:r w:rsidR="00C82F34" w:rsidRPr="00326B90">
        <w:rPr>
          <w:sz w:val="20"/>
        </w:rPr>
        <w:t>&lt;http://id.loc.gov/vocab</w:t>
      </w:r>
      <w:r w:rsidR="00C82F34">
        <w:rPr>
          <w:sz w:val="20"/>
        </w:rPr>
        <w:t>ulary/relators/prf&gt;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agent</w:t>
      </w:r>
      <w:proofErr w:type="spellEnd"/>
      <w:r>
        <w:rPr>
          <w:sz w:val="20"/>
        </w:rPr>
        <w:t xml:space="preserve"> &lt;</w:t>
      </w:r>
      <w:r w:rsidRPr="009F422D">
        <w:rPr>
          <w:sz w:val="20"/>
        </w:rPr>
        <w:t xml:space="preserve"> </w:t>
      </w:r>
      <w:hyperlink r:id="rId9" w:history="1">
        <w:r w:rsidRPr="009F422D">
          <w:rPr>
            <w:sz w:val="20"/>
          </w:rPr>
          <w:t>http://id.loc.gov/authorities/names/nr92005887</w:t>
        </w:r>
      </w:hyperlink>
      <w:r>
        <w:rPr>
          <w:sz w:val="20"/>
        </w:rPr>
        <w:t>&gt;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>
        <w:rPr>
          <w:sz w:val="20"/>
        </w:rPr>
        <w:t>&lt;</w:t>
      </w:r>
      <w:r w:rsidRPr="0053008E">
        <w:rPr>
          <w:sz w:val="20"/>
        </w:rPr>
        <w:t>http://id.loc.gov/authorities/performanceMediums/mp2013015782</w:t>
      </w:r>
      <w:r>
        <w:rPr>
          <w:sz w:val="20"/>
        </w:rPr>
        <w:t>&gt; ;</w:t>
      </w:r>
      <w:r w:rsidRPr="0053008E">
        <w:rPr>
          <w:sz w:val="20"/>
        </w:rPr>
        <w:t xml:space="preserve"> </w:t>
      </w:r>
    </w:p>
    <w:p w:rsidR="00C82F34" w:rsidRDefault="009F422D" w:rsidP="009F422D">
      <w:pPr>
        <w:spacing w:after="0"/>
        <w:rPr>
          <w:sz w:val="20"/>
        </w:rPr>
      </w:pPr>
      <w:r>
        <w:rPr>
          <w:sz w:val="20"/>
        </w:rPr>
        <w:t xml:space="preserve">          </w:t>
      </w:r>
      <w:proofErr w:type="spellStart"/>
      <w:r>
        <w:rPr>
          <w:sz w:val="20"/>
        </w:rPr>
        <w:t>p</w:t>
      </w:r>
      <w:r w:rsidRPr="0053008E">
        <w:rPr>
          <w:sz w:val="20"/>
        </w:rPr>
        <w:t>mo:hasMusicPart</w:t>
      </w:r>
      <w:proofErr w:type="spellEnd"/>
      <w:r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9F422D">
      <w:pPr>
        <w:spacing w:after="0"/>
        <w:rPr>
          <w:sz w:val="20"/>
        </w:rPr>
      </w:pPr>
      <w:r>
        <w:rPr>
          <w:sz w:val="20"/>
        </w:rPr>
        <w:t xml:space="preserve">              a </w:t>
      </w:r>
      <w:proofErr w:type="spellStart"/>
      <w:r>
        <w:rPr>
          <w:sz w:val="20"/>
        </w:rPr>
        <w:t>pmo:MusicPart</w:t>
      </w:r>
      <w:proofErr w:type="spellEnd"/>
      <w:r>
        <w:rPr>
          <w:sz w:val="20"/>
        </w:rPr>
        <w:t xml:space="preserve"> ;</w:t>
      </w:r>
    </w:p>
    <w:p w:rsidR="009F422D" w:rsidRPr="0053008E" w:rsidRDefault="00C82F34" w:rsidP="009F422D">
      <w:pPr>
        <w:spacing w:after="0"/>
        <w:rPr>
          <w:sz w:val="20"/>
        </w:rPr>
      </w:pPr>
      <w:r>
        <w:rPr>
          <w:sz w:val="20"/>
        </w:rPr>
        <w:tab/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9F422D" w:rsidRPr="0053008E">
        <w:rPr>
          <w:sz w:val="20"/>
        </w:rPr>
        <w:t>"Violin</w:t>
      </w:r>
      <w:r w:rsidR="009F422D">
        <w:rPr>
          <w:sz w:val="20"/>
        </w:rPr>
        <w:t>2" ;</w:t>
      </w:r>
    </w:p>
    <w:p w:rsidR="009F422D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] . </w:t>
      </w:r>
    </w:p>
    <w:p w:rsidR="00E120BF" w:rsidRDefault="00E120BF" w:rsidP="00C441A4">
      <w:pPr>
        <w:spacing w:after="0"/>
        <w:rPr>
          <w:sz w:val="20"/>
        </w:rPr>
      </w:pPr>
    </w:p>
    <w:p w:rsidR="00C82F34" w:rsidRDefault="00C82F34" w:rsidP="00C82F34">
      <w:pPr>
        <w:spacing w:after="0"/>
        <w:rPr>
          <w:sz w:val="20"/>
        </w:rPr>
      </w:pPr>
      <w:r w:rsidRPr="00C82F34">
        <w:rPr>
          <w:sz w:val="20"/>
        </w:rPr>
        <w:t>http://id.loc.gov/vocabulary/relators/prf</w:t>
      </w:r>
      <w:r>
        <w:rPr>
          <w:sz w:val="20"/>
        </w:rPr>
        <w:t xml:space="preserve"> a </w:t>
      </w:r>
      <w:proofErr w:type="spellStart"/>
      <w:r>
        <w:rPr>
          <w:sz w:val="20"/>
        </w:rPr>
        <w:t>bf:Role</w:t>
      </w:r>
      <w:proofErr w:type="spellEnd"/>
      <w:r>
        <w:rPr>
          <w:sz w:val="20"/>
        </w:rPr>
        <w:t xml:space="preserve"> ;</w:t>
      </w:r>
    </w:p>
    <w:p w:rsidR="00C82F34" w:rsidRDefault="00C82F34" w:rsidP="00C82F34">
      <w:pPr>
        <w:spacing w:after="0"/>
        <w:rPr>
          <w:sz w:val="20"/>
        </w:rPr>
      </w:pPr>
      <w:r>
        <w:rPr>
          <w:sz w:val="20"/>
        </w:rPr>
        <w:t xml:space="preserve">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performer” ;</w:t>
      </w:r>
    </w:p>
    <w:p w:rsidR="00C82F34" w:rsidRDefault="00C82F34" w:rsidP="00C82F34">
      <w:pPr>
        <w:spacing w:after="0"/>
        <w:rPr>
          <w:sz w:val="20"/>
        </w:rPr>
      </w:pPr>
    </w:p>
    <w:p w:rsidR="00E120BF" w:rsidRDefault="00C82F34" w:rsidP="00E120BF">
      <w:pPr>
        <w:spacing w:after="0"/>
        <w:rPr>
          <w:sz w:val="20"/>
        </w:rPr>
      </w:pPr>
      <w:r>
        <w:rPr>
          <w:sz w:val="20"/>
        </w:rPr>
        <w:t xml:space="preserve"> </w:t>
      </w:r>
      <w:r w:rsidR="00E120BF">
        <w:rPr>
          <w:sz w:val="20"/>
        </w:rPr>
        <w:t>&lt;</w:t>
      </w:r>
      <w:r w:rsidR="00E120BF" w:rsidRPr="00E120BF">
        <w:rPr>
          <w:sz w:val="20"/>
        </w:rPr>
        <w:t>http://id.loc.gov/authorities/performanceMediums/mp2013015782</w:t>
      </w:r>
      <w:r w:rsidR="00E120BF">
        <w:rPr>
          <w:sz w:val="20"/>
        </w:rPr>
        <w:t xml:space="preserve">&gt; a </w:t>
      </w:r>
      <w:proofErr w:type="spellStart"/>
      <w:r w:rsidR="00E120BF">
        <w:rPr>
          <w:sz w:val="20"/>
        </w:rPr>
        <w:t>pmo:IndividualMedium</w:t>
      </w:r>
      <w:r w:rsidR="00510CE1">
        <w:rPr>
          <w:sz w:val="20"/>
        </w:rPr>
        <w:t>OfPerformance</w:t>
      </w:r>
      <w:proofErr w:type="spellEnd"/>
      <w:r w:rsidR="00E120BF">
        <w:rPr>
          <w:sz w:val="20"/>
        </w:rPr>
        <w:t xml:space="preserve"> ;</w:t>
      </w: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 xml:space="preserve">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violin” .</w:t>
      </w:r>
    </w:p>
    <w:p w:rsidR="00E120BF" w:rsidRDefault="00E120BF" w:rsidP="00E120BF">
      <w:pPr>
        <w:spacing w:after="0"/>
        <w:rPr>
          <w:sz w:val="20"/>
        </w:rPr>
      </w:pP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>&lt;</w:t>
      </w:r>
      <w:r w:rsidRPr="00E120BF">
        <w:rPr>
          <w:sz w:val="20"/>
        </w:rPr>
        <w:t>http://id.loc.gov/authorities/names/n82155189</w:t>
      </w:r>
      <w:r>
        <w:rPr>
          <w:sz w:val="20"/>
        </w:rPr>
        <w:t xml:space="preserve">&gt; a </w:t>
      </w:r>
      <w:proofErr w:type="spellStart"/>
      <w:r>
        <w:rPr>
          <w:sz w:val="20"/>
        </w:rPr>
        <w:t>bf:Person</w:t>
      </w:r>
      <w:proofErr w:type="spellEnd"/>
      <w:r>
        <w:rPr>
          <w:sz w:val="20"/>
        </w:rPr>
        <w:t xml:space="preserve"> ;</w:t>
      </w: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 xml:space="preserve">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</w:t>
      </w:r>
      <w:proofErr w:type="spellStart"/>
      <w:r>
        <w:rPr>
          <w:sz w:val="20"/>
        </w:rPr>
        <w:t>Arditti</w:t>
      </w:r>
      <w:proofErr w:type="spellEnd"/>
      <w:r>
        <w:rPr>
          <w:sz w:val="20"/>
        </w:rPr>
        <w:t>, Irvine” .</w:t>
      </w:r>
    </w:p>
    <w:p w:rsidR="00E120BF" w:rsidRPr="0053008E" w:rsidRDefault="00E120BF" w:rsidP="00E120BF">
      <w:pPr>
        <w:spacing w:after="0"/>
        <w:rPr>
          <w:sz w:val="20"/>
        </w:rPr>
      </w:pPr>
    </w:p>
    <w:p w:rsidR="00C441A4" w:rsidRDefault="00C441A4" w:rsidP="00C441A4">
      <w:r>
        <w:t xml:space="preserve">           </w:t>
      </w:r>
    </w:p>
    <w:p w:rsidR="00FC6E8B" w:rsidRDefault="00FC6E8B" w:rsidP="0086697F">
      <w:r>
        <w:t>The following diagram</w:t>
      </w:r>
      <w:r w:rsidR="00242970">
        <w:t xml:space="preserve"> represents a string quartet, alternately represented as an ensemble (“string quartet”) and as individual performers (only violins 1 &amp; 2 are given; in full there would also be a viola and a cello). The contributions include both a contribution from the ensemble as a whole, and from the individual performers, down to the music parts they perform. This is about as precise as one can get with this model:</w:t>
      </w:r>
    </w:p>
    <w:p w:rsidR="00242970" w:rsidRDefault="00F4566B" w:rsidP="0086697F">
      <w:r>
        <w:rPr>
          <w:noProof/>
        </w:rPr>
        <w:lastRenderedPageBreak/>
        <w:drawing>
          <wp:inline distT="0" distB="0" distL="0" distR="0" wp14:anchorId="61483E02" wp14:editId="0F0E11D1">
            <wp:extent cx="5262773" cy="49625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2" cy="4969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F05C2" w:rsidRDefault="003F05C2" w:rsidP="0086697F"/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:a1 a </w:t>
      </w:r>
      <w:proofErr w:type="spellStart"/>
      <w:r w:rsidRPr="00EB499F">
        <w:rPr>
          <w:sz w:val="20"/>
        </w:rPr>
        <w:t>bf:Audio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pmo:hasMedium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a </w:t>
      </w:r>
      <w:proofErr w:type="spellStart"/>
      <w:r w:rsidRPr="00EB499F">
        <w:rPr>
          <w:sz w:val="20"/>
        </w:rPr>
        <w:t>pmo:PerformedMedium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EnsembleCount</w:t>
      </w:r>
      <w:proofErr w:type="spellEnd"/>
      <w:r w:rsidRPr="00EB499F">
        <w:rPr>
          <w:sz w:val="20"/>
        </w:rPr>
        <w:t xml:space="preserve"> “1”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a </w:t>
      </w:r>
      <w:proofErr w:type="spellStart"/>
      <w:r w:rsidRPr="00EB499F">
        <w:rPr>
          <w:sz w:val="20"/>
        </w:rPr>
        <w:t>pmo:Medium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EnsembleCount</w:t>
      </w:r>
      <w:proofErr w:type="spellEnd"/>
      <w:r w:rsidRPr="00EB499F">
        <w:rPr>
          <w:sz w:val="20"/>
        </w:rPr>
        <w:t xml:space="preserve"> "1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Performer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pmo:hasMedium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pmo:PerformedMedium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“4”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Performer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             a </w:t>
      </w:r>
      <w:proofErr w:type="spellStart"/>
      <w:r w:rsidRPr="00EB499F">
        <w:rPr>
          <w:sz w:val="20"/>
        </w:rPr>
        <w:t>pmo:Medium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"2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 </w:t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ab/>
      </w:r>
      <w:r>
        <w:rPr>
          <w:sz w:val="20"/>
        </w:rPr>
        <w:t xml:space="preserve">   </w:t>
      </w: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</w:t>
      </w:r>
      <w:r>
        <w:rPr>
          <w:sz w:val="20"/>
        </w:rPr>
        <w:t xml:space="preserve"> ]</w:t>
      </w:r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ab/>
      </w:r>
      <w:r>
        <w:rPr>
          <w:sz w:val="20"/>
        </w:rPr>
        <w:t xml:space="preserve">  </w:t>
      </w: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2"</w:t>
      </w:r>
      <w:r>
        <w:rPr>
          <w:sz w:val="20"/>
        </w:rPr>
        <w:t xml:space="preserve"> ] </w:t>
      </w:r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]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2155189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 </w:t>
      </w:r>
      <w:r>
        <w:rPr>
          <w:sz w:val="20"/>
        </w:rPr>
        <w:t xml:space="preserve">] </w:t>
      </w:r>
      <w:r w:rsidRPr="00EB499F">
        <w:rPr>
          <w:sz w:val="20"/>
        </w:rPr>
        <w:t>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libraries.stanford/edu/data/lennoxmackensie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"Violin 2</w:t>
      </w:r>
      <w:r w:rsidRPr="00EB499F">
        <w:rPr>
          <w:sz w:val="20"/>
        </w:rPr>
        <w:t>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                            </w:t>
      </w:r>
    </w:p>
    <w:p w:rsidR="00EB499F" w:rsidRPr="00EB499F" w:rsidRDefault="00EB499F" w:rsidP="00EB499F">
      <w:pPr>
        <w:spacing w:after="0"/>
        <w:rPr>
          <w:sz w:val="20"/>
        </w:rPr>
      </w:pP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.edu/data/stringquartet&gt; a </w:t>
      </w:r>
      <w:proofErr w:type="spellStart"/>
      <w:r w:rsidRPr="00EB499F">
        <w:rPr>
          <w:sz w:val="20"/>
        </w:rPr>
        <w:t>pmo:EnsembleMedium</w:t>
      </w:r>
      <w:r w:rsidR="003F7D11"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string quartet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performer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0147597&gt; a </w:t>
      </w:r>
      <w:proofErr w:type="spellStart"/>
      <w:r w:rsidRPr="00EB499F">
        <w:rPr>
          <w:sz w:val="20"/>
        </w:rPr>
        <w:t>bf:Organiza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 xml:space="preserve"> Quartet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&lt;http://id.loc.gov/rwo/agents/n82155189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>, Irvine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pmo:IndividualMedium</w:t>
      </w:r>
      <w:r w:rsidR="003F7D11"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" . </w:t>
      </w:r>
    </w:p>
    <w:p w:rsidR="00EB499F" w:rsidRPr="00EB499F" w:rsidRDefault="00EB499F" w:rsidP="00EB499F">
      <w:pPr>
        <w:spacing w:after="0"/>
        <w:rPr>
          <w:sz w:val="20"/>
        </w:rPr>
      </w:pP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/edu/data/lennoxmackensie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C441A4" w:rsidRDefault="00EB499F" w:rsidP="00EB499F">
      <w:pPr>
        <w:spacing w:after="0"/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Mackensie</w:t>
      </w:r>
      <w:proofErr w:type="spellEnd"/>
      <w:r w:rsidRPr="00EB499F">
        <w:rPr>
          <w:sz w:val="20"/>
        </w:rPr>
        <w:t>, Lennox" .</w:t>
      </w:r>
      <w:r w:rsidR="002D65E4" w:rsidRPr="00EB499F">
        <w:rPr>
          <w:sz w:val="20"/>
        </w:rPr>
        <w:t xml:space="preserve"> </w:t>
      </w:r>
      <w:r w:rsidR="002D65E4">
        <w:t xml:space="preserve">  </w:t>
      </w:r>
    </w:p>
    <w:p w:rsidR="00C441A4" w:rsidRDefault="00C441A4" w:rsidP="0086697F"/>
    <w:p w:rsidR="00C441A4" w:rsidRDefault="00C441A4" w:rsidP="0086697F"/>
    <w:p w:rsidR="003F05C2" w:rsidRDefault="003F05C2" w:rsidP="0086697F">
      <w:r>
        <w:t xml:space="preserve">It is possible to associate the performers with mediums of performance, even without formally stating the </w:t>
      </w:r>
      <w:proofErr w:type="spellStart"/>
      <w:r>
        <w:t>pmo:PerformedMedium</w:t>
      </w:r>
      <w:proofErr w:type="spellEnd"/>
      <w:r>
        <w:t xml:space="preserve">, since the medium of performance is reached both through </w:t>
      </w:r>
      <w:proofErr w:type="spellStart"/>
      <w:r>
        <w:t>pmo:PerformedMedium</w:t>
      </w:r>
      <w:proofErr w:type="spellEnd"/>
      <w:r>
        <w:t xml:space="preserve"> and </w:t>
      </w:r>
      <w:proofErr w:type="spellStart"/>
      <w:r>
        <w:t>bf:Contribution</w:t>
      </w:r>
      <w:proofErr w:type="spellEnd"/>
      <w:r>
        <w:t xml:space="preserve">. It </w:t>
      </w:r>
      <w:r w:rsidR="00674D59">
        <w:t>would look something like this:</w:t>
      </w:r>
    </w:p>
    <w:p w:rsidR="003F05C2" w:rsidRDefault="00674D59" w:rsidP="0086697F">
      <w:r>
        <w:object w:dxaOrig="13830" w:dyaOrig="12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9.75pt;height:372pt" o:ole="">
            <v:imagedata r:id="rId11" o:title=""/>
          </v:shape>
          <o:OLEObject Type="Embed" ProgID="Visio.Drawing.15" ShapeID="_x0000_i1026" DrawAspect="Content" ObjectID="_1567011366" r:id="rId12"/>
        </w:object>
      </w:r>
    </w:p>
    <w:p w:rsidR="003F05C2" w:rsidRDefault="003F05C2" w:rsidP="0086697F"/>
    <w:p w:rsidR="003F05C2" w:rsidRDefault="003F05C2" w:rsidP="0086697F">
      <w:r>
        <w:t>Or, to make the diagram clearer:</w:t>
      </w:r>
    </w:p>
    <w:p w:rsidR="003F05C2" w:rsidRDefault="003F05C2" w:rsidP="0086697F"/>
    <w:p w:rsidR="003F05C2" w:rsidRDefault="003F05C2" w:rsidP="0086697F">
      <w:r>
        <w:rPr>
          <w:noProof/>
        </w:rPr>
        <w:drawing>
          <wp:inline distT="0" distB="0" distL="0" distR="0" wp14:anchorId="12827096" wp14:editId="6B5CA226">
            <wp:extent cx="5943600" cy="53371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3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5C2" w:rsidRDefault="003F05C2" w:rsidP="0086697F"/>
    <w:p w:rsidR="003F05C2" w:rsidRDefault="003F05C2" w:rsidP="0086697F">
      <w:r>
        <w:t>This may be sufficient for a large portion of sound recording cataloging.</w:t>
      </w:r>
    </w:p>
    <w:p w:rsidR="002D65E4" w:rsidRDefault="002D65E4" w:rsidP="0086697F"/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:a1 a </w:t>
      </w:r>
      <w:proofErr w:type="spellStart"/>
      <w:r w:rsidRPr="00EB499F">
        <w:rPr>
          <w:sz w:val="20"/>
        </w:rPr>
        <w:t>bf:Audio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2155189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 </w:t>
      </w:r>
      <w:r>
        <w:rPr>
          <w:sz w:val="20"/>
        </w:rPr>
        <w:t xml:space="preserve">] </w:t>
      </w:r>
      <w:r w:rsidRPr="00EB499F">
        <w:rPr>
          <w:sz w:val="20"/>
        </w:rPr>
        <w:t>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libraries.stanford/edu/data/lennoxmackensie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"Violin 2</w:t>
      </w:r>
      <w:r w:rsidRPr="00EB499F">
        <w:rPr>
          <w:sz w:val="20"/>
        </w:rPr>
        <w:t>"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                            </w:t>
      </w:r>
    </w:p>
    <w:p w:rsidR="003F7D11" w:rsidRPr="00EB499F" w:rsidRDefault="003F7D11" w:rsidP="003F7D11">
      <w:pPr>
        <w:spacing w:after="0"/>
        <w:rPr>
          <w:sz w:val="20"/>
        </w:rPr>
      </w:pP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.edu/data/stringquartet&gt; a </w:t>
      </w:r>
      <w:proofErr w:type="spellStart"/>
      <w:r w:rsidRPr="00EB499F">
        <w:rPr>
          <w:sz w:val="20"/>
        </w:rPr>
        <w:t>pmo:EnsembleMedium</w:t>
      </w:r>
      <w:r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string quartet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performer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0147597&gt; a </w:t>
      </w:r>
      <w:proofErr w:type="spellStart"/>
      <w:r w:rsidRPr="00EB499F">
        <w:rPr>
          <w:sz w:val="20"/>
        </w:rPr>
        <w:t>bf:Organiza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 xml:space="preserve"> Quartet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2155189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>, Irvine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pmo:IndividualMedium</w:t>
      </w:r>
      <w:r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" . </w:t>
      </w:r>
    </w:p>
    <w:p w:rsidR="003F7D11" w:rsidRPr="00EB499F" w:rsidRDefault="003F7D11" w:rsidP="003F7D11">
      <w:pPr>
        <w:spacing w:after="0"/>
        <w:rPr>
          <w:sz w:val="20"/>
        </w:rPr>
      </w:pP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/edu/data/lennoxmackensie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3F7D11" w:rsidRDefault="003F7D11" w:rsidP="003F7D11">
      <w:pPr>
        <w:spacing w:after="0"/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Mackensie</w:t>
      </w:r>
      <w:proofErr w:type="spellEnd"/>
      <w:r w:rsidRPr="00EB499F">
        <w:rPr>
          <w:sz w:val="20"/>
        </w:rPr>
        <w:t xml:space="preserve">, Lennox" . </w:t>
      </w:r>
      <w:r>
        <w:t xml:space="preserve">  </w:t>
      </w:r>
    </w:p>
    <w:p w:rsidR="002D65E4" w:rsidRPr="0086697F" w:rsidRDefault="002D65E4" w:rsidP="003F7D11">
      <w:pPr>
        <w:spacing w:after="0"/>
      </w:pPr>
    </w:p>
    <w:sectPr w:rsidR="002D65E4" w:rsidRPr="0086697F">
      <w:head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63FD" w:rsidRDefault="009C63FD" w:rsidP="00575768">
      <w:pPr>
        <w:spacing w:after="0" w:line="240" w:lineRule="auto"/>
      </w:pPr>
      <w:r>
        <w:separator/>
      </w:r>
    </w:p>
  </w:endnote>
  <w:endnote w:type="continuationSeparator" w:id="0">
    <w:p w:rsidR="009C63FD" w:rsidRDefault="009C63FD" w:rsidP="005757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63FD" w:rsidRDefault="009C63FD" w:rsidP="00575768">
      <w:pPr>
        <w:spacing w:after="0" w:line="240" w:lineRule="auto"/>
      </w:pPr>
      <w:r>
        <w:separator/>
      </w:r>
    </w:p>
  </w:footnote>
  <w:footnote w:type="continuationSeparator" w:id="0">
    <w:p w:rsidR="009C63FD" w:rsidRDefault="009C63FD" w:rsidP="005757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0BF" w:rsidRDefault="00E120BF" w:rsidP="00575768">
    <w:pPr>
      <w:pStyle w:val="Header"/>
      <w:jc w:val="right"/>
    </w:pPr>
    <w:r>
      <w:rPr>
        <w:noProof/>
      </w:rPr>
      <w:drawing>
        <wp:inline distT="0" distB="0" distL="0" distR="0" wp14:anchorId="0C4C1B9B" wp14:editId="5ECBC433">
          <wp:extent cx="1457325" cy="586129"/>
          <wp:effectExtent l="0" t="0" r="0" b="4445"/>
          <wp:docPr id="7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3339" cy="60463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E120BF" w:rsidRDefault="00E120B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D43D3"/>
    <w:multiLevelType w:val="multilevel"/>
    <w:tmpl w:val="718C9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212977"/>
    <w:multiLevelType w:val="multilevel"/>
    <w:tmpl w:val="C3868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155313"/>
    <w:multiLevelType w:val="multilevel"/>
    <w:tmpl w:val="A54A9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ED80CCF"/>
    <w:multiLevelType w:val="multilevel"/>
    <w:tmpl w:val="06F0A5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697F"/>
    <w:rsid w:val="000E0BC3"/>
    <w:rsid w:val="00103D98"/>
    <w:rsid w:val="00242970"/>
    <w:rsid w:val="002A44C5"/>
    <w:rsid w:val="002D65E4"/>
    <w:rsid w:val="00326B90"/>
    <w:rsid w:val="003F05C2"/>
    <w:rsid w:val="003F7D11"/>
    <w:rsid w:val="00510CE1"/>
    <w:rsid w:val="0053008E"/>
    <w:rsid w:val="00575768"/>
    <w:rsid w:val="0064381E"/>
    <w:rsid w:val="00674D59"/>
    <w:rsid w:val="0081731C"/>
    <w:rsid w:val="0083217C"/>
    <w:rsid w:val="0086697F"/>
    <w:rsid w:val="009C63FD"/>
    <w:rsid w:val="009F422D"/>
    <w:rsid w:val="00A4576A"/>
    <w:rsid w:val="00B24097"/>
    <w:rsid w:val="00C14202"/>
    <w:rsid w:val="00C441A4"/>
    <w:rsid w:val="00C46476"/>
    <w:rsid w:val="00C82F34"/>
    <w:rsid w:val="00C93A10"/>
    <w:rsid w:val="00E120BF"/>
    <w:rsid w:val="00EB499F"/>
    <w:rsid w:val="00EC7A50"/>
    <w:rsid w:val="00F11CC4"/>
    <w:rsid w:val="00F4566B"/>
    <w:rsid w:val="00FC6BF1"/>
    <w:rsid w:val="00FC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A110AF"/>
  <w15:chartTrackingRefBased/>
  <w15:docId w15:val="{0E0E74DC-E5B5-400E-B0A1-965F19995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69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97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6697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6697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5757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5768"/>
  </w:style>
  <w:style w:type="paragraph" w:styleId="Footer">
    <w:name w:val="footer"/>
    <w:basedOn w:val="Normal"/>
    <w:link w:val="FooterChar"/>
    <w:uiPriority w:val="99"/>
    <w:unhideWhenUsed/>
    <w:rsid w:val="005757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5768"/>
  </w:style>
  <w:style w:type="character" w:styleId="Hyperlink">
    <w:name w:val="Hyperlink"/>
    <w:basedOn w:val="DefaultParagraphFont"/>
    <w:uiPriority w:val="99"/>
    <w:unhideWhenUsed/>
    <w:rsid w:val="00EC7A5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64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://id.loc.gov/authorities/names/nr92005887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3</TotalTime>
  <Pages>9</Pages>
  <Words>1388</Words>
  <Characters>7915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nford University</Company>
  <LinksUpToDate>false</LinksUpToDate>
  <CharactersWithSpaces>9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cy Lorimer</dc:creator>
  <cp:keywords/>
  <dc:description/>
  <cp:lastModifiedBy>Nancy Lorimer</cp:lastModifiedBy>
  <cp:revision>15</cp:revision>
  <cp:lastPrinted>2017-07-17T23:21:00Z</cp:lastPrinted>
  <dcterms:created xsi:type="dcterms:W3CDTF">2017-07-14T23:44:00Z</dcterms:created>
  <dcterms:modified xsi:type="dcterms:W3CDTF">2017-09-16T03:09:00Z</dcterms:modified>
</cp:coreProperties>
</file>